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FCF101" w14:textId="77777777" w:rsidR="003D4BFB" w:rsidRDefault="003D4BFB" w:rsidP="003D4BFB">
      <w:pPr>
        <w:jc w:val="center"/>
      </w:pPr>
      <w:r w:rsidRPr="009D0F88">
        <w:rPr>
          <w:noProof/>
        </w:rPr>
        <w:drawing>
          <wp:inline distT="0" distB="0" distL="0" distR="0" wp14:anchorId="5733DA3F" wp14:editId="7B487980">
            <wp:extent cx="2790825" cy="748459"/>
            <wp:effectExtent l="0" t="0" r="0" b="0"/>
            <wp:docPr id="2" name="Picture 2" descr="Tennessee Tech University Logo" title="Tennessee Tech University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rockett\AppData\Local\Temp\Temp1_HorizontalLogos (2).zip\HorizontalLogos\JPGs\TECH_Logo_Horizontal_Purple_RGB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05" t="16794" r="7760" b="19602"/>
                    <a:stretch/>
                  </pic:blipFill>
                  <pic:spPr bwMode="auto">
                    <a:xfrm>
                      <a:off x="0" y="0"/>
                      <a:ext cx="2830775" cy="759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B68830" w14:textId="2FE4D5D4" w:rsidR="00196C9B" w:rsidRDefault="003D4BFB" w:rsidP="003D4BFB">
      <w:pPr>
        <w:jc w:val="center"/>
      </w:pPr>
      <w:r w:rsidRPr="003D4BFB">
        <w:rPr>
          <w:b/>
          <w:sz w:val="72"/>
        </w:rPr>
        <w:t xml:space="preserve">CSC1310: LAB </w:t>
      </w:r>
      <w:r w:rsidR="00D0796C">
        <w:rPr>
          <w:b/>
          <w:sz w:val="72"/>
        </w:rPr>
        <w:t>4</w:t>
      </w:r>
    </w:p>
    <w:p w14:paraId="3A933E3A" w14:textId="77777777" w:rsidR="00466AAF" w:rsidRDefault="00196C9B" w:rsidP="003D4BFB">
      <w:pPr>
        <w:pStyle w:val="Subtitle"/>
        <w:jc w:val="center"/>
        <w:rPr>
          <w:sz w:val="40"/>
        </w:rPr>
      </w:pPr>
      <w:r w:rsidRPr="003D4BFB">
        <w:rPr>
          <w:sz w:val="40"/>
        </w:rPr>
        <w:t>String Linked List</w:t>
      </w:r>
    </w:p>
    <w:p w14:paraId="3DC71807" w14:textId="5F01A6D1" w:rsidR="003D4BFB" w:rsidRPr="003D4BFB" w:rsidRDefault="005E5063" w:rsidP="005E5063">
      <w:pPr>
        <w:jc w:val="center"/>
      </w:pPr>
      <w:r>
        <w:object w:dxaOrig="11251" w:dyaOrig="1571" w14:anchorId="13C14D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icture of a linked list with three nodes.  The first node has a ghost picture, the second node has a vampire picture, and the third node has a zombie picture." style="width:392.25pt;height:54.15pt" o:ole="">
            <v:imagedata r:id="rId9" o:title=""/>
          </v:shape>
          <o:OLEObject Type="Embed" ProgID="Visio.Drawing.15" ShapeID="_x0000_i1025" DrawAspect="Content" ObjectID="_1673610220" r:id="rId10"/>
        </w:object>
      </w:r>
    </w:p>
    <w:p w14:paraId="22AFCFC3" w14:textId="77777777" w:rsidR="00EE1873" w:rsidRPr="00EE1873" w:rsidRDefault="00EE1873" w:rsidP="005E5063">
      <w:pPr>
        <w:pStyle w:val="Heading1"/>
      </w:pPr>
      <w:r w:rsidRPr="00EE1873">
        <w:t>Linked List Class</w:t>
      </w:r>
    </w:p>
    <w:p w14:paraId="4DC22CBA" w14:textId="77777777" w:rsidR="00196C9B" w:rsidRDefault="00196C9B" w:rsidP="003D4BFB">
      <w:pPr>
        <w:pStyle w:val="ListParagraph"/>
        <w:numPr>
          <w:ilvl w:val="0"/>
          <w:numId w:val="4"/>
        </w:numPr>
      </w:pPr>
      <w:r>
        <w:t>Design your own linked list class (</w:t>
      </w:r>
      <w:proofErr w:type="spellStart"/>
      <w:r w:rsidRPr="003D4BFB">
        <w:rPr>
          <w:b/>
          <w:highlight w:val="yellow"/>
        </w:rPr>
        <w:t>List.h</w:t>
      </w:r>
      <w:proofErr w:type="spellEnd"/>
      <w:r>
        <w:t xml:space="preserve">) to hold a series of </w:t>
      </w:r>
      <w:r w:rsidRPr="0045088E">
        <w:rPr>
          <w:rFonts w:ascii="Courier New" w:hAnsi="Courier New" w:cs="Courier New"/>
          <w:b/>
        </w:rPr>
        <w:t>strings</w:t>
      </w:r>
      <w:r>
        <w:t xml:space="preserve">.  </w:t>
      </w:r>
    </w:p>
    <w:p w14:paraId="2D3AC0F3" w14:textId="26F07B9B" w:rsidR="00196C9B" w:rsidRDefault="00196C9B" w:rsidP="003D4BFB">
      <w:pPr>
        <w:pStyle w:val="ListParagraph"/>
        <w:numPr>
          <w:ilvl w:val="0"/>
          <w:numId w:val="4"/>
        </w:numPr>
      </w:pPr>
      <w:r>
        <w:t xml:space="preserve">The linked list </w:t>
      </w:r>
      <w:r w:rsidRPr="0045088E">
        <w:rPr>
          <w:b/>
          <w:color w:val="FF0000"/>
        </w:rPr>
        <w:t>node</w:t>
      </w:r>
      <w:r w:rsidRPr="0045088E">
        <w:rPr>
          <w:color w:val="FF0000"/>
        </w:rPr>
        <w:t xml:space="preserve"> </w:t>
      </w:r>
      <w:r>
        <w:t xml:space="preserve">should be implemented as a </w:t>
      </w:r>
      <w:r w:rsidRPr="0045088E">
        <w:rPr>
          <w:rFonts w:ascii="Courier New" w:hAnsi="Courier New" w:cs="Courier New"/>
          <w:b/>
          <w:color w:val="FF0000"/>
        </w:rPr>
        <w:t>struct</w:t>
      </w:r>
      <w:r w:rsidR="0045088E" w:rsidRPr="0045088E">
        <w:rPr>
          <w:rFonts w:cstheme="minorHAnsi"/>
        </w:rPr>
        <w:t xml:space="preserve"> and the struct name should be </w:t>
      </w:r>
      <w:proofErr w:type="spellStart"/>
      <w:r w:rsidR="0045088E">
        <w:rPr>
          <w:rFonts w:ascii="Courier New" w:hAnsi="Courier New" w:cs="Courier New"/>
          <w:b/>
          <w:color w:val="FF0000"/>
        </w:rPr>
        <w:t>ListNode</w:t>
      </w:r>
      <w:proofErr w:type="spellEnd"/>
      <w:r>
        <w:t xml:space="preserve">.  </w:t>
      </w:r>
    </w:p>
    <w:p w14:paraId="72C2B163" w14:textId="33F799DB" w:rsidR="0045088E" w:rsidRDefault="0045088E" w:rsidP="003D4BFB">
      <w:pPr>
        <w:pStyle w:val="ListParagraph"/>
        <w:numPr>
          <w:ilvl w:val="0"/>
          <w:numId w:val="4"/>
        </w:numPr>
      </w:pPr>
      <w:r>
        <w:t xml:space="preserve">The List class should also have two pointers to </w:t>
      </w:r>
      <w:proofErr w:type="spellStart"/>
      <w:r>
        <w:t>ListNodes</w:t>
      </w:r>
      <w:proofErr w:type="spellEnd"/>
      <w:r>
        <w:t xml:space="preserve"> created as attributes called </w:t>
      </w:r>
      <w:r w:rsidRPr="0045088E">
        <w:rPr>
          <w:b/>
        </w:rPr>
        <w:t>head</w:t>
      </w:r>
      <w:r>
        <w:t xml:space="preserve"> and </w:t>
      </w:r>
      <w:r w:rsidRPr="0045088E">
        <w:rPr>
          <w:b/>
        </w:rPr>
        <w:t>tail</w:t>
      </w:r>
      <w:r>
        <w:t>.</w:t>
      </w:r>
    </w:p>
    <w:p w14:paraId="4208FAE6" w14:textId="679CE44E" w:rsidR="00196C9B" w:rsidRDefault="00196C9B" w:rsidP="003D4BFB">
      <w:pPr>
        <w:pStyle w:val="ListParagraph"/>
        <w:numPr>
          <w:ilvl w:val="0"/>
          <w:numId w:val="4"/>
        </w:numPr>
      </w:pPr>
      <w:r>
        <w:t>The class should have member functions for appending</w:t>
      </w:r>
      <w:r w:rsidR="005E5063">
        <w:t xml:space="preserve"> a new node</w:t>
      </w:r>
      <w:r w:rsidR="0045088E">
        <w:t>, inserting</w:t>
      </w:r>
      <w:r>
        <w:t xml:space="preserve"> </w:t>
      </w:r>
      <w:r w:rsidR="005E5063">
        <w:t xml:space="preserve">a new node, </w:t>
      </w:r>
      <w:r>
        <w:t xml:space="preserve">deleting </w:t>
      </w:r>
      <w:r w:rsidR="005E5063">
        <w:t>a node with a given value, displaying the values in all the nodes, a Constructor, and a Destructor</w:t>
      </w:r>
      <w:r>
        <w:t xml:space="preserve">. </w:t>
      </w:r>
    </w:p>
    <w:p w14:paraId="2FB5E3E4" w14:textId="3F4BCE5C" w:rsidR="0045088E" w:rsidRDefault="0045088E" w:rsidP="0045088E">
      <w:pPr>
        <w:pStyle w:val="ListParagraph"/>
        <w:numPr>
          <w:ilvl w:val="1"/>
          <w:numId w:val="4"/>
        </w:numPr>
      </w:pPr>
      <w:proofErr w:type="spellStart"/>
      <w:r w:rsidRPr="005E5063">
        <w:rPr>
          <w:rFonts w:ascii="Courier New" w:hAnsi="Courier New" w:cs="Courier New"/>
          <w:b/>
        </w:rPr>
        <w:t>appendNode</w:t>
      </w:r>
      <w:proofErr w:type="spellEnd"/>
      <w:r>
        <w:t xml:space="preserve"> function</w:t>
      </w:r>
    </w:p>
    <w:p w14:paraId="4C1F017F" w14:textId="5DBD37F7" w:rsidR="0045088E" w:rsidRDefault="0045088E" w:rsidP="0045088E">
      <w:pPr>
        <w:pStyle w:val="ListParagraph"/>
        <w:numPr>
          <w:ilvl w:val="2"/>
          <w:numId w:val="4"/>
        </w:numPr>
      </w:pPr>
      <w:r>
        <w:t>accept a string as a parameter</w:t>
      </w:r>
    </w:p>
    <w:p w14:paraId="788E2FD5" w14:textId="77777777" w:rsidR="0045088E" w:rsidRDefault="0045088E" w:rsidP="0045088E">
      <w:pPr>
        <w:pStyle w:val="ListParagraph"/>
        <w:numPr>
          <w:ilvl w:val="2"/>
          <w:numId w:val="4"/>
        </w:numPr>
      </w:pPr>
      <w:r>
        <w:t xml:space="preserve">dynamically allocate a new </w:t>
      </w:r>
      <w:proofErr w:type="spellStart"/>
      <w:r>
        <w:t>ListNode</w:t>
      </w:r>
      <w:proofErr w:type="spellEnd"/>
      <w:r>
        <w:t xml:space="preserve"> and set the </w:t>
      </w:r>
      <w:proofErr w:type="spellStart"/>
      <w:r>
        <w:t>ListNode’s</w:t>
      </w:r>
      <w:proofErr w:type="spellEnd"/>
      <w:r>
        <w:t xml:space="preserve"> value to the string sent to this function</w:t>
      </w:r>
      <w:bookmarkStart w:id="0" w:name="_GoBack"/>
      <w:bookmarkEnd w:id="0"/>
    </w:p>
    <w:p w14:paraId="3F18EDC6" w14:textId="07CB8D18" w:rsidR="0045088E" w:rsidRDefault="0045088E" w:rsidP="0045088E">
      <w:pPr>
        <w:pStyle w:val="ListParagraph"/>
        <w:numPr>
          <w:ilvl w:val="2"/>
          <w:numId w:val="4"/>
        </w:numPr>
      </w:pPr>
      <w:r>
        <w:t>place the new node at the end of the linked list (use the tail pointer to help!)</w:t>
      </w:r>
    </w:p>
    <w:p w14:paraId="3122F86F" w14:textId="09196EA2" w:rsidR="0045088E" w:rsidRDefault="0045088E" w:rsidP="0045088E">
      <w:pPr>
        <w:pStyle w:val="ListParagraph"/>
        <w:numPr>
          <w:ilvl w:val="1"/>
          <w:numId w:val="4"/>
        </w:numPr>
      </w:pPr>
      <w:proofErr w:type="spellStart"/>
      <w:r w:rsidRPr="005E5063">
        <w:rPr>
          <w:rFonts w:ascii="Courier New" w:hAnsi="Courier New" w:cs="Courier New"/>
          <w:b/>
        </w:rPr>
        <w:t>insertNode</w:t>
      </w:r>
      <w:proofErr w:type="spellEnd"/>
      <w:r>
        <w:t xml:space="preserve"> function</w:t>
      </w:r>
    </w:p>
    <w:p w14:paraId="3FF22122" w14:textId="658FB7F3" w:rsidR="0045088E" w:rsidRDefault="0045088E" w:rsidP="0045088E">
      <w:pPr>
        <w:pStyle w:val="ListParagraph"/>
        <w:numPr>
          <w:ilvl w:val="2"/>
          <w:numId w:val="4"/>
        </w:numPr>
      </w:pPr>
      <w:r>
        <w:t>accept a string as a parameter</w:t>
      </w:r>
    </w:p>
    <w:p w14:paraId="5590C542" w14:textId="53DDFCAE" w:rsidR="0045088E" w:rsidRDefault="0045088E" w:rsidP="0045088E">
      <w:pPr>
        <w:pStyle w:val="ListParagraph"/>
        <w:numPr>
          <w:ilvl w:val="2"/>
          <w:numId w:val="4"/>
        </w:numPr>
      </w:pPr>
      <w:r>
        <w:t xml:space="preserve">dynamically allocate a new </w:t>
      </w:r>
      <w:proofErr w:type="spellStart"/>
      <w:r>
        <w:t>ListNode</w:t>
      </w:r>
      <w:proofErr w:type="spellEnd"/>
      <w:r>
        <w:t xml:space="preserve"> and set the </w:t>
      </w:r>
      <w:proofErr w:type="spellStart"/>
      <w:r>
        <w:t>ListNode’s</w:t>
      </w:r>
      <w:proofErr w:type="spellEnd"/>
      <w:r>
        <w:t xml:space="preserve"> value to the string sent to this function</w:t>
      </w:r>
    </w:p>
    <w:p w14:paraId="063381F8" w14:textId="78C4E0D3" w:rsidR="0045088E" w:rsidRDefault="0045088E" w:rsidP="0045088E">
      <w:pPr>
        <w:pStyle w:val="ListParagraph"/>
        <w:numPr>
          <w:ilvl w:val="2"/>
          <w:numId w:val="4"/>
        </w:numPr>
      </w:pPr>
      <w:r>
        <w:t>place the new node in the linked list alphabetically based on the string values.</w:t>
      </w:r>
    </w:p>
    <w:p w14:paraId="33F20646" w14:textId="64D79F68" w:rsidR="0045088E" w:rsidRDefault="0045088E" w:rsidP="0045088E">
      <w:pPr>
        <w:pStyle w:val="ListParagraph"/>
        <w:numPr>
          <w:ilvl w:val="1"/>
          <w:numId w:val="4"/>
        </w:numPr>
      </w:pPr>
      <w:proofErr w:type="spellStart"/>
      <w:r w:rsidRPr="005E5063">
        <w:rPr>
          <w:rFonts w:ascii="Courier New" w:hAnsi="Courier New" w:cs="Courier New"/>
          <w:b/>
        </w:rPr>
        <w:t>deleteNode</w:t>
      </w:r>
      <w:proofErr w:type="spellEnd"/>
      <w:r>
        <w:t xml:space="preserve"> function</w:t>
      </w:r>
    </w:p>
    <w:p w14:paraId="3F0B3B9D" w14:textId="322C59D2" w:rsidR="0045088E" w:rsidRDefault="0045088E" w:rsidP="0045088E">
      <w:pPr>
        <w:pStyle w:val="ListParagraph"/>
        <w:numPr>
          <w:ilvl w:val="2"/>
          <w:numId w:val="4"/>
        </w:numPr>
      </w:pPr>
      <w:r>
        <w:t>accept a string as a parameter</w:t>
      </w:r>
    </w:p>
    <w:p w14:paraId="53274565" w14:textId="6EE3F495" w:rsidR="005E5063" w:rsidRDefault="0045088E" w:rsidP="005E5063">
      <w:pPr>
        <w:pStyle w:val="ListParagraph"/>
        <w:numPr>
          <w:ilvl w:val="2"/>
          <w:numId w:val="4"/>
        </w:numPr>
      </w:pPr>
      <w:r>
        <w:t>traverse the linked list to search for a node with the same value</w:t>
      </w:r>
      <w:r w:rsidR="005E5063">
        <w:t xml:space="preserve"> and delete it when found</w:t>
      </w:r>
    </w:p>
    <w:p w14:paraId="3A2AE513" w14:textId="6764FB56" w:rsidR="005E5063" w:rsidRDefault="005E5063" w:rsidP="005E5063">
      <w:pPr>
        <w:pStyle w:val="ListParagraph"/>
        <w:numPr>
          <w:ilvl w:val="1"/>
          <w:numId w:val="4"/>
        </w:numPr>
      </w:pPr>
      <w:proofErr w:type="spellStart"/>
      <w:r w:rsidRPr="005E5063">
        <w:rPr>
          <w:rFonts w:ascii="Courier New" w:hAnsi="Courier New" w:cs="Courier New"/>
          <w:b/>
        </w:rPr>
        <w:t>displayList</w:t>
      </w:r>
      <w:proofErr w:type="spellEnd"/>
      <w:r>
        <w:t xml:space="preserve"> function</w:t>
      </w:r>
    </w:p>
    <w:p w14:paraId="280AFCA4" w14:textId="690D2572" w:rsidR="005E5063" w:rsidRDefault="005E5063" w:rsidP="005E5063">
      <w:pPr>
        <w:pStyle w:val="ListParagraph"/>
        <w:numPr>
          <w:ilvl w:val="2"/>
          <w:numId w:val="4"/>
        </w:numPr>
      </w:pPr>
      <w:r>
        <w:t>display each node’s value in order from head to tail</w:t>
      </w:r>
    </w:p>
    <w:p w14:paraId="0E56CDBC" w14:textId="19077104" w:rsidR="005E5063" w:rsidRPr="005E5063" w:rsidRDefault="005E5063" w:rsidP="005E5063">
      <w:pPr>
        <w:pStyle w:val="ListParagraph"/>
        <w:numPr>
          <w:ilvl w:val="1"/>
          <w:numId w:val="4"/>
        </w:numPr>
        <w:rPr>
          <w:rFonts w:ascii="Courier New" w:hAnsi="Courier New" w:cs="Courier New"/>
          <w:b/>
        </w:rPr>
      </w:pPr>
      <w:r w:rsidRPr="005E5063">
        <w:rPr>
          <w:rFonts w:ascii="Courier New" w:hAnsi="Courier New" w:cs="Courier New"/>
          <w:b/>
        </w:rPr>
        <w:t>Constructor</w:t>
      </w:r>
    </w:p>
    <w:p w14:paraId="4D875CA0" w14:textId="10D40142" w:rsidR="005E5063" w:rsidRDefault="005E5063" w:rsidP="005E5063">
      <w:pPr>
        <w:pStyle w:val="ListParagraph"/>
        <w:numPr>
          <w:ilvl w:val="2"/>
          <w:numId w:val="4"/>
        </w:numPr>
      </w:pPr>
      <w:r>
        <w:t>Initialize head &amp; tail to NULL</w:t>
      </w:r>
    </w:p>
    <w:p w14:paraId="3040F042" w14:textId="0D51066C" w:rsidR="005E5063" w:rsidRPr="005E5063" w:rsidRDefault="005E5063" w:rsidP="005E5063">
      <w:pPr>
        <w:pStyle w:val="ListParagraph"/>
        <w:numPr>
          <w:ilvl w:val="1"/>
          <w:numId w:val="4"/>
        </w:numPr>
        <w:rPr>
          <w:rFonts w:ascii="Courier New" w:hAnsi="Courier New" w:cs="Courier New"/>
          <w:b/>
        </w:rPr>
      </w:pPr>
      <w:r w:rsidRPr="005E5063">
        <w:rPr>
          <w:rFonts w:ascii="Courier New" w:hAnsi="Courier New" w:cs="Courier New"/>
          <w:b/>
        </w:rPr>
        <w:t>Destructor</w:t>
      </w:r>
    </w:p>
    <w:p w14:paraId="78701D4C" w14:textId="16F2459B" w:rsidR="005E5063" w:rsidRDefault="005E5063" w:rsidP="005E5063">
      <w:pPr>
        <w:pStyle w:val="ListParagraph"/>
        <w:numPr>
          <w:ilvl w:val="2"/>
          <w:numId w:val="4"/>
        </w:numPr>
      </w:pPr>
      <w:r>
        <w:t>Delete all nodes that remain in the linked list</w:t>
      </w:r>
    </w:p>
    <w:p w14:paraId="62A13765" w14:textId="127E34A4" w:rsidR="00EE1873" w:rsidRDefault="00EE1873" w:rsidP="005E5063">
      <w:pPr>
        <w:pStyle w:val="Heading1"/>
      </w:pPr>
      <w:r>
        <w:lastRenderedPageBreak/>
        <w:t>DRIVER</w:t>
      </w:r>
      <w:r w:rsidR="00735735">
        <w:t xml:space="preserve"> – Lab</w:t>
      </w:r>
      <w:r w:rsidR="00D0796C">
        <w:t>4</w:t>
      </w:r>
      <w:r w:rsidR="00735735">
        <w:t>.cpp</w:t>
      </w:r>
    </w:p>
    <w:p w14:paraId="5DD7028B" w14:textId="7E989E81" w:rsidR="00196C9B" w:rsidRDefault="005E5063">
      <w:r>
        <w:t>The</w:t>
      </w:r>
      <w:r w:rsidR="00196C9B">
        <w:t xml:space="preserve"> driver program (</w:t>
      </w:r>
      <w:r w:rsidR="00735735" w:rsidRPr="00735735">
        <w:rPr>
          <w:b/>
          <w:highlight w:val="yellow"/>
        </w:rPr>
        <w:t>Lab</w:t>
      </w:r>
      <w:r w:rsidR="00D0796C">
        <w:rPr>
          <w:b/>
          <w:highlight w:val="yellow"/>
        </w:rPr>
        <w:t>4</w:t>
      </w:r>
      <w:r w:rsidR="00196C9B" w:rsidRPr="00735735">
        <w:rPr>
          <w:b/>
          <w:highlight w:val="yellow"/>
        </w:rPr>
        <w:t>.cpp</w:t>
      </w:r>
      <w:r w:rsidR="00196C9B">
        <w:t xml:space="preserve">) </w:t>
      </w:r>
      <w:r>
        <w:t>is provided for you.</w:t>
      </w:r>
    </w:p>
    <w:p w14:paraId="75C2AB0D" w14:textId="77777777" w:rsidR="003D4BFB" w:rsidRDefault="003D4BFB" w:rsidP="00EE1873">
      <w:pPr>
        <w:pStyle w:val="Heading1"/>
      </w:pPr>
      <w:r>
        <w:t>Sample Output</w:t>
      </w:r>
    </w:p>
    <w:p w14:paraId="4828FF7E" w14:textId="77777777" w:rsidR="008C2DD1" w:rsidRDefault="008C2DD1" w:rsidP="008C2DD1">
      <w:pPr>
        <w:spacing w:before="0" w:after="0" w:line="240" w:lineRule="auto"/>
      </w:pPr>
    </w:p>
    <w:p w14:paraId="67DE62A8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The linked list has been created.</w:t>
      </w:r>
    </w:p>
    <w:p w14:paraId="597BB7B9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14:paraId="7A44153C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I am appending several strings to the list.</w:t>
      </w:r>
    </w:p>
    <w:p w14:paraId="20EFA79E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14:paraId="24FE25F4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boogeyman</w:t>
      </w:r>
    </w:p>
    <w:p w14:paraId="4502B50B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ghost</w:t>
      </w:r>
    </w:p>
    <w:p w14:paraId="13E831B4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scarecrow</w:t>
      </w:r>
    </w:p>
    <w:p w14:paraId="4DC77D8A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witch</w:t>
      </w:r>
    </w:p>
    <w:p w14:paraId="7927E4FB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zombie</w:t>
      </w:r>
    </w:p>
    <w:p w14:paraId="0A8866D3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14:paraId="2DDD6706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I am inserting vampire in the list.</w:t>
      </w:r>
    </w:p>
    <w:p w14:paraId="21C617C4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14:paraId="478A71BA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boogeyman</w:t>
      </w:r>
    </w:p>
    <w:p w14:paraId="2539B6E7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ghost</w:t>
      </w:r>
    </w:p>
    <w:p w14:paraId="322A7697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scarecrow</w:t>
      </w:r>
    </w:p>
    <w:p w14:paraId="22143AF3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vampire</w:t>
      </w:r>
    </w:p>
    <w:p w14:paraId="7D2649AD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witch</w:t>
      </w:r>
    </w:p>
    <w:p w14:paraId="40E5640A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zombie</w:t>
      </w:r>
    </w:p>
    <w:p w14:paraId="3B3BA694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14:paraId="7A725886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I am deleting ghost from the list.</w:t>
      </w:r>
    </w:p>
    <w:p w14:paraId="0FBB07F1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14:paraId="152C5463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boogeyman</w:t>
      </w:r>
    </w:p>
    <w:p w14:paraId="60AE1768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scarecrow</w:t>
      </w:r>
    </w:p>
    <w:p w14:paraId="11C4C887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vampire</w:t>
      </w:r>
    </w:p>
    <w:p w14:paraId="454D8B0E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witch</w:t>
      </w:r>
    </w:p>
    <w:p w14:paraId="4ADC71C6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zombie</w:t>
      </w:r>
    </w:p>
    <w:p w14:paraId="0605A308" w14:textId="77777777"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14:paraId="214C252D" w14:textId="77777777" w:rsidR="00EE1873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All list nodes have been removed.</w:t>
      </w:r>
    </w:p>
    <w:p w14:paraId="013AFCD4" w14:textId="77777777" w:rsidR="008C2DD1" w:rsidRPr="00EE1873" w:rsidRDefault="008C2DD1" w:rsidP="008C2DD1">
      <w:pPr>
        <w:spacing w:before="0" w:after="0" w:line="240" w:lineRule="auto"/>
      </w:pPr>
    </w:p>
    <w:p w14:paraId="4F01FD73" w14:textId="77777777" w:rsidR="003D4BFB" w:rsidRDefault="003D4BFB" w:rsidP="00EE1873">
      <w:pPr>
        <w:pStyle w:val="Heading1"/>
      </w:pPr>
      <w:r>
        <w:t>What to Turn In</w:t>
      </w:r>
    </w:p>
    <w:p w14:paraId="1A64F39B" w14:textId="77777777" w:rsidR="003D4BFB" w:rsidRDefault="003D4BFB" w:rsidP="003D4BFB">
      <w:pPr>
        <w:pStyle w:val="ListParagraph"/>
        <w:numPr>
          <w:ilvl w:val="0"/>
          <w:numId w:val="2"/>
        </w:numPr>
      </w:pPr>
      <w:proofErr w:type="spellStart"/>
      <w:r>
        <w:t>List.h</w:t>
      </w:r>
      <w:proofErr w:type="spellEnd"/>
    </w:p>
    <w:p w14:paraId="2DE2438C" w14:textId="34D84484" w:rsidR="003D4BFB" w:rsidRDefault="008C2DD1" w:rsidP="003D4BFB">
      <w:pPr>
        <w:pStyle w:val="ListParagraph"/>
        <w:numPr>
          <w:ilvl w:val="0"/>
          <w:numId w:val="2"/>
        </w:numPr>
      </w:pPr>
      <w:r>
        <w:t>Lab</w:t>
      </w:r>
      <w:r w:rsidR="00D0796C">
        <w:t>4</w:t>
      </w:r>
      <w:r w:rsidR="003D4BFB">
        <w:t>.cpp</w:t>
      </w:r>
    </w:p>
    <w:sectPr w:rsidR="003D4B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B6681A"/>
    <w:multiLevelType w:val="hybridMultilevel"/>
    <w:tmpl w:val="D3FCE4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52372E"/>
    <w:multiLevelType w:val="hybridMultilevel"/>
    <w:tmpl w:val="5C06D0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5F6155"/>
    <w:multiLevelType w:val="hybridMultilevel"/>
    <w:tmpl w:val="AEF2EA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D35B08"/>
    <w:multiLevelType w:val="hybridMultilevel"/>
    <w:tmpl w:val="BEA2D6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hideSpellingErrors/>
  <w:hideGrammaticalErrors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6C9B"/>
    <w:rsid w:val="001854AE"/>
    <w:rsid w:val="00196C9B"/>
    <w:rsid w:val="00276ECF"/>
    <w:rsid w:val="003D4BFB"/>
    <w:rsid w:val="0045088E"/>
    <w:rsid w:val="00466AAF"/>
    <w:rsid w:val="005E5063"/>
    <w:rsid w:val="00735735"/>
    <w:rsid w:val="008C2DD1"/>
    <w:rsid w:val="00A40A43"/>
    <w:rsid w:val="00BD3467"/>
    <w:rsid w:val="00BD3EFC"/>
    <w:rsid w:val="00D0796C"/>
    <w:rsid w:val="00DF27C5"/>
    <w:rsid w:val="00EE1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CE1AFC5"/>
  <w15:chartTrackingRefBased/>
  <w15:docId w15:val="{C2C0A418-1512-4150-812A-72A715A063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D3EFC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D4BFB"/>
    <w:pPr>
      <w:shd w:val="clear" w:color="auto" w:fill="FFDD00"/>
      <w:spacing w:before="200" w:after="240"/>
      <w:outlineLvl w:val="0"/>
    </w:pPr>
    <w:rPr>
      <w:b/>
      <w:caps/>
      <w:spacing w:val="15"/>
      <w:sz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E1873"/>
    <w:pPr>
      <w:pBdr>
        <w:top w:val="single" w:sz="8" w:space="0" w:color="7030A0"/>
        <w:left w:val="single" w:sz="8" w:space="0" w:color="7030A0"/>
        <w:bottom w:val="single" w:sz="8" w:space="0" w:color="7030A0"/>
        <w:right w:val="single" w:sz="8" w:space="0" w:color="7030A0"/>
      </w:pBdr>
      <w:spacing w:after="0"/>
      <w:outlineLvl w:val="1"/>
    </w:pPr>
    <w:rPr>
      <w:b/>
      <w:caps/>
      <w:spacing w:val="15"/>
      <w:sz w:val="24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BD3467"/>
    <w:pPr>
      <w:pBdr>
        <w:top w:val="dashed" w:sz="8" w:space="1" w:color="auto"/>
      </w:pBdr>
      <w:shd w:val="clear" w:color="auto" w:fill="BFBFBF" w:themeFill="background1" w:themeFillShade="BF"/>
      <w:spacing w:before="300" w:after="0"/>
      <w:outlineLvl w:val="2"/>
    </w:pPr>
    <w:rPr>
      <w:b/>
      <w:caps/>
      <w:color w:val="44546A" w:themeColor="text2"/>
      <w:spacing w:val="1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BD3467"/>
    <w:rPr>
      <w:b/>
      <w:caps/>
      <w:color w:val="44546A" w:themeColor="text2"/>
      <w:spacing w:val="15"/>
      <w:shd w:val="clear" w:color="auto" w:fill="BFBFBF" w:themeFill="background1" w:themeFillShade="BF"/>
    </w:rPr>
  </w:style>
  <w:style w:type="character" w:customStyle="1" w:styleId="Heading1Char">
    <w:name w:val="Heading 1 Char"/>
    <w:basedOn w:val="DefaultParagraphFont"/>
    <w:link w:val="Heading1"/>
    <w:uiPriority w:val="9"/>
    <w:rsid w:val="003D4BFB"/>
    <w:rPr>
      <w:b/>
      <w:caps/>
      <w:spacing w:val="15"/>
      <w:sz w:val="28"/>
      <w:shd w:val="clear" w:color="auto" w:fill="FFDD00"/>
    </w:rPr>
  </w:style>
  <w:style w:type="character" w:customStyle="1" w:styleId="Heading2Char">
    <w:name w:val="Heading 2 Char"/>
    <w:basedOn w:val="DefaultParagraphFont"/>
    <w:link w:val="Heading2"/>
    <w:uiPriority w:val="9"/>
    <w:rsid w:val="00EE1873"/>
    <w:rPr>
      <w:b/>
      <w:caps/>
      <w:spacing w:val="15"/>
      <w:sz w:val="24"/>
    </w:rPr>
  </w:style>
  <w:style w:type="paragraph" w:customStyle="1" w:styleId="ApeH1">
    <w:name w:val="Ape H1"/>
    <w:basedOn w:val="Heading1"/>
    <w:link w:val="ApeH1Char"/>
    <w:qFormat/>
    <w:rsid w:val="00BD3EFC"/>
    <w:pPr>
      <w:spacing w:before="360" w:line="240" w:lineRule="auto"/>
    </w:pPr>
    <w:rPr>
      <w:szCs w:val="22"/>
    </w:rPr>
  </w:style>
  <w:style w:type="character" w:customStyle="1" w:styleId="ApeH1Char">
    <w:name w:val="Ape H1 Char"/>
    <w:basedOn w:val="DefaultParagraphFont"/>
    <w:link w:val="ApeH1"/>
    <w:rsid w:val="00BD3EFC"/>
    <w:rPr>
      <w:b/>
      <w:caps/>
      <w:color w:val="FFFFFF" w:themeColor="background1"/>
      <w:spacing w:val="15"/>
      <w:sz w:val="28"/>
      <w:szCs w:val="22"/>
      <w:shd w:val="clear" w:color="auto" w:fill="5B9BD5" w:themeFill="accent1"/>
    </w:rPr>
  </w:style>
  <w:style w:type="paragraph" w:styleId="ListParagraph">
    <w:name w:val="List Paragraph"/>
    <w:basedOn w:val="Normal"/>
    <w:uiPriority w:val="34"/>
    <w:qFormat/>
    <w:rsid w:val="00196C9B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3D4BFB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3D4BFB"/>
    <w:rPr>
      <w:rFonts w:eastAsiaTheme="minorEastAsia"/>
      <w:color w:val="5A5A5A" w:themeColor="text1" w:themeTint="A5"/>
      <w:spacing w:val="15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9C32D82CFFAB445BEAD32EBD67FF920" ma:contentTypeVersion="35" ma:contentTypeDescription="Create a new document." ma:contentTypeScope="" ma:versionID="58305d390bad4e7bc1c8436c19304af6">
  <xsd:schema xmlns:xsd="http://www.w3.org/2001/XMLSchema" xmlns:xs="http://www.w3.org/2001/XMLSchema" xmlns:p="http://schemas.microsoft.com/office/2006/metadata/properties" xmlns:ns1="http://schemas.microsoft.com/sharepoint/v3" xmlns:ns3="4fc6e8a4-a6aa-4728-a81c-cede6524604f" xmlns:ns4="0c3abe3e-1ffe-4e0c-b678-f5a458ae4a9a" targetNamespace="http://schemas.microsoft.com/office/2006/metadata/properties" ma:root="true" ma:fieldsID="c3442aef32c63e26bca9fec8c6c9d353" ns1:_="" ns3:_="" ns4:_="">
    <xsd:import namespace="http://schemas.microsoft.com/sharepoint/v3"/>
    <xsd:import namespace="4fc6e8a4-a6aa-4728-a81c-cede6524604f"/>
    <xsd:import namespace="0c3abe3e-1ffe-4e0c-b678-f5a458ae4a9a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ingHintHash" minOccurs="0"/>
                <xsd:element ref="ns3:SharedWithDetails" minOccurs="0"/>
                <xsd:element ref="ns4:NotebookType" minOccurs="0"/>
                <xsd:element ref="ns4:FolderType" minOccurs="0"/>
                <xsd:element ref="ns4:Owner" minOccurs="0"/>
                <xsd:element ref="ns4:DefaultSectionNames" minOccurs="0"/>
                <xsd:element ref="ns4:Templates" minOccurs="0"/>
                <xsd:element ref="ns4:CultureName" minOccurs="0"/>
                <xsd:element ref="ns4:AppVersion" minOccurs="0"/>
                <xsd:element ref="ns4:Teachers" minOccurs="0"/>
                <xsd:element ref="ns4:Students" minOccurs="0"/>
                <xsd:element ref="ns4:Student_Groups" minOccurs="0"/>
                <xsd:element ref="ns4:Invited_Teachers" minOccurs="0"/>
                <xsd:element ref="ns4:Invited_Students" minOccurs="0"/>
                <xsd:element ref="ns4:Self_Registration_Enabled" minOccurs="0"/>
                <xsd:element ref="ns4:Has_Teacher_Only_SectionGroup" minOccurs="0"/>
                <xsd:element ref="ns4:Is_Collaboration_Space_Locked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TeamsChannelId" minOccurs="0"/>
                <xsd:element ref="ns4:Math_Settings" minOccurs="0"/>
                <xsd:element ref="ns4:Distribution_Groups" minOccurs="0"/>
                <xsd:element ref="ns4:LMS_Mappings" minOccurs="0"/>
                <xsd:element ref="ns4:IsNotebookLocked" minOccurs="0"/>
                <xsd:element ref="ns1:_ip_UnifiedCompliancePolicyProperties" minOccurs="0"/>
                <xsd:element ref="ns1:_ip_UnifiedCompliancePolicyUIAction" minOccurs="0"/>
                <xsd:element ref="ns4:MediaServiceAutoKeyPoints" minOccurs="0"/>
                <xsd:element ref="ns4:MediaServiceKeyPoints" minOccurs="0"/>
                <xsd:element ref="ns4:MediaServiceGenerationTime" minOccurs="0"/>
                <xsd:element ref="ns4:MediaServiceEventHashCode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36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37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6e8a4-a6aa-4728-a81c-cede6524604f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9" nillable="true" ma:displayName="Sharing Hint Hash" ma:description="" ma:hidden="true" ma:internalName="SharingHintHash" ma:readOnly="true">
      <xsd:simpleType>
        <xsd:restriction base="dms:Text"/>
      </xsd:simpleType>
    </xsd:element>
    <xsd:element name="SharedWithDetails" ma:index="10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c3abe3e-1ffe-4e0c-b678-f5a458ae4a9a" elementFormDefault="qualified">
    <xsd:import namespace="http://schemas.microsoft.com/office/2006/documentManagement/types"/>
    <xsd:import namespace="http://schemas.microsoft.com/office/infopath/2007/PartnerControls"/>
    <xsd:element name="NotebookType" ma:index="11" nillable="true" ma:displayName="Notebook Type" ma:internalName="NotebookType">
      <xsd:simpleType>
        <xsd:restriction base="dms:Text"/>
      </xsd:simpleType>
    </xsd:element>
    <xsd:element name="FolderType" ma:index="12" nillable="true" ma:displayName="Folder Type" ma:internalName="FolderType">
      <xsd:simpleType>
        <xsd:restriction base="dms:Text"/>
      </xsd:simpleType>
    </xsd:element>
    <xsd:element name="Owner" ma:index="13" nillable="true" ma:displayName="Owner" ma:internalName="Owner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efaultSectionNames" ma:index="14" nillable="true" ma:displayName="Default Section Names" ma:internalName="DefaultSectionNames">
      <xsd:simpleType>
        <xsd:restriction base="dms:Note">
          <xsd:maxLength value="255"/>
        </xsd:restriction>
      </xsd:simpleType>
    </xsd:element>
    <xsd:element name="Templates" ma:index="15" nillable="true" ma:displayName="Templates" ma:internalName="Templates">
      <xsd:simpleType>
        <xsd:restriction base="dms:Note">
          <xsd:maxLength value="255"/>
        </xsd:restriction>
      </xsd:simpleType>
    </xsd:element>
    <xsd:element name="CultureName" ma:index="16" nillable="true" ma:displayName="Culture Name" ma:internalName="CultureName">
      <xsd:simpleType>
        <xsd:restriction base="dms:Text"/>
      </xsd:simpleType>
    </xsd:element>
    <xsd:element name="AppVersion" ma:index="17" nillable="true" ma:displayName="App Version" ma:internalName="AppVersion">
      <xsd:simpleType>
        <xsd:restriction base="dms:Text"/>
      </xsd:simpleType>
    </xsd:element>
    <xsd:element name="Teachers" ma:index="18" nillable="true" ma:displayName="Teachers" ma:internalName="Teacher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udents" ma:index="19" nillable="true" ma:displayName="Students" ma:internalName="Student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tudent_Groups" ma:index="20" nillable="true" ma:displayName="Student Groups" ma:internalName="Student_Groups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Invited_Teachers" ma:index="21" nillable="true" ma:displayName="Invited Teachers" ma:internalName="Invited_Teachers">
      <xsd:simpleType>
        <xsd:restriction base="dms:Note">
          <xsd:maxLength value="255"/>
        </xsd:restriction>
      </xsd:simpleType>
    </xsd:element>
    <xsd:element name="Invited_Students" ma:index="22" nillable="true" ma:displayName="Invited Students" ma:internalName="Invited_Students">
      <xsd:simpleType>
        <xsd:restriction base="dms:Note">
          <xsd:maxLength value="255"/>
        </xsd:restriction>
      </xsd:simpleType>
    </xsd:element>
    <xsd:element name="Self_Registration_Enabled" ma:index="23" nillable="true" ma:displayName="Self Registration Enabled" ma:internalName="Self_Registration_Enabled">
      <xsd:simpleType>
        <xsd:restriction base="dms:Boolean"/>
      </xsd:simpleType>
    </xsd:element>
    <xsd:element name="Has_Teacher_Only_SectionGroup" ma:index="24" nillable="true" ma:displayName="Has Teacher Only SectionGroup" ma:internalName="Has_Teacher_Only_SectionGroup">
      <xsd:simpleType>
        <xsd:restriction base="dms:Boolean"/>
      </xsd:simpleType>
    </xsd:element>
    <xsd:element name="Is_Collaboration_Space_Locked" ma:index="25" nillable="true" ma:displayName="Is Collaboration Space Locked" ma:internalName="Is_Collaboration_Space_Locked">
      <xsd:simpleType>
        <xsd:restriction base="dms:Boolean"/>
      </xsd:simpleType>
    </xsd:element>
    <xsd:element name="MediaServiceMetadata" ma:index="2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28" nillable="true" ma:displayName="MediaServiceAutoTags" ma:internalName="MediaServiceAutoTags" ma:readOnly="true">
      <xsd:simpleType>
        <xsd:restriction base="dms:Text"/>
      </xsd:simpleType>
    </xsd:element>
    <xsd:element name="MediaServiceOCR" ma:index="2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30" nillable="true" ma:displayName="MediaServiceDateTaken" ma:hidden="true" ma:internalName="MediaServiceDateTaken" ma:readOnly="true">
      <xsd:simpleType>
        <xsd:restriction base="dms:Text"/>
      </xsd:simpleType>
    </xsd:element>
    <xsd:element name="TeamsChannelId" ma:index="31" nillable="true" ma:displayName="Teams Channel Id" ma:internalName="TeamsChannelId">
      <xsd:simpleType>
        <xsd:restriction base="dms:Text"/>
      </xsd:simpleType>
    </xsd:element>
    <xsd:element name="Math_Settings" ma:index="32" nillable="true" ma:displayName="Math Settings" ma:internalName="Math_Settings">
      <xsd:simpleType>
        <xsd:restriction base="dms:Text"/>
      </xsd:simpleType>
    </xsd:element>
    <xsd:element name="Distribution_Groups" ma:index="33" nillable="true" ma:displayName="Distribution Groups" ma:internalName="Distribution_Groups">
      <xsd:simpleType>
        <xsd:restriction base="dms:Note">
          <xsd:maxLength value="255"/>
        </xsd:restriction>
      </xsd:simpleType>
    </xsd:element>
    <xsd:element name="LMS_Mappings" ma:index="34" nillable="true" ma:displayName="LMS Mappings" ma:internalName="LMS_Mappings">
      <xsd:simpleType>
        <xsd:restriction base="dms:Note">
          <xsd:maxLength value="255"/>
        </xsd:restriction>
      </xsd:simpleType>
    </xsd:element>
    <xsd:element name="IsNotebookLocked" ma:index="35" nillable="true" ma:displayName="Is Notebook Locked" ma:internalName="IsNotebookLocked">
      <xsd:simpleType>
        <xsd:restriction base="dms:Boolean"/>
      </xsd:simpleType>
    </xsd:element>
    <xsd:element name="MediaServiceAutoKeyPoints" ma:index="3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3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4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42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elf_Registration_Enabled xmlns="0c3abe3e-1ffe-4e0c-b678-f5a458ae4a9a" xsi:nil="true"/>
    <_ip_UnifiedCompliancePolicyUIAction xmlns="http://schemas.microsoft.com/sharepoint/v3" xsi:nil="true"/>
    <Templates xmlns="0c3abe3e-1ffe-4e0c-b678-f5a458ae4a9a" xsi:nil="true"/>
    <Math_Settings xmlns="0c3abe3e-1ffe-4e0c-b678-f5a458ae4a9a" xsi:nil="true"/>
    <AppVersion xmlns="0c3abe3e-1ffe-4e0c-b678-f5a458ae4a9a" xsi:nil="true"/>
    <Invited_Students xmlns="0c3abe3e-1ffe-4e0c-b678-f5a458ae4a9a" xsi:nil="true"/>
    <LMS_Mappings xmlns="0c3abe3e-1ffe-4e0c-b678-f5a458ae4a9a" xsi:nil="true"/>
    <DefaultSectionNames xmlns="0c3abe3e-1ffe-4e0c-b678-f5a458ae4a9a" xsi:nil="true"/>
    <Is_Collaboration_Space_Locked xmlns="0c3abe3e-1ffe-4e0c-b678-f5a458ae4a9a" xsi:nil="true"/>
    <FolderType xmlns="0c3abe3e-1ffe-4e0c-b678-f5a458ae4a9a" xsi:nil="true"/>
    <Owner xmlns="0c3abe3e-1ffe-4e0c-b678-f5a458ae4a9a">
      <UserInfo>
        <DisplayName/>
        <AccountId xsi:nil="true"/>
        <AccountType/>
      </UserInfo>
    </Owner>
    <Teachers xmlns="0c3abe3e-1ffe-4e0c-b678-f5a458ae4a9a">
      <UserInfo>
        <DisplayName/>
        <AccountId xsi:nil="true"/>
        <AccountType/>
      </UserInfo>
    </Teachers>
    <Students xmlns="0c3abe3e-1ffe-4e0c-b678-f5a458ae4a9a">
      <UserInfo>
        <DisplayName/>
        <AccountId xsi:nil="true"/>
        <AccountType/>
      </UserInfo>
    </Students>
    <Student_Groups xmlns="0c3abe3e-1ffe-4e0c-b678-f5a458ae4a9a">
      <UserInfo>
        <DisplayName/>
        <AccountId xsi:nil="true"/>
        <AccountType/>
      </UserInfo>
    </Student_Groups>
    <Distribution_Groups xmlns="0c3abe3e-1ffe-4e0c-b678-f5a458ae4a9a" xsi:nil="true"/>
    <_ip_UnifiedCompliancePolicyProperties xmlns="http://schemas.microsoft.com/sharepoint/v3" xsi:nil="true"/>
    <NotebookType xmlns="0c3abe3e-1ffe-4e0c-b678-f5a458ae4a9a" xsi:nil="true"/>
    <CultureName xmlns="0c3abe3e-1ffe-4e0c-b678-f5a458ae4a9a" xsi:nil="true"/>
    <TeamsChannelId xmlns="0c3abe3e-1ffe-4e0c-b678-f5a458ae4a9a" xsi:nil="true"/>
    <IsNotebookLocked xmlns="0c3abe3e-1ffe-4e0c-b678-f5a458ae4a9a" xsi:nil="true"/>
    <Has_Teacher_Only_SectionGroup xmlns="0c3abe3e-1ffe-4e0c-b678-f5a458ae4a9a" xsi:nil="true"/>
    <Invited_Teachers xmlns="0c3abe3e-1ffe-4e0c-b678-f5a458ae4a9a" xsi:nil="true"/>
  </documentManagement>
</p:properties>
</file>

<file path=customXml/itemProps1.xml><?xml version="1.0" encoding="utf-8"?>
<ds:datastoreItem xmlns:ds="http://schemas.openxmlformats.org/officeDocument/2006/customXml" ds:itemID="{34DF3ABE-1AAA-4419-B5E1-C171DB07C9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4fc6e8a4-a6aa-4728-a81c-cede6524604f"/>
    <ds:schemaRef ds:uri="0c3abe3e-1ffe-4e0c-b678-f5a458ae4a9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8642FAA-D443-4B6B-88A7-A4C876E1278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4B3FE87-4F2F-4519-B933-ECFB65AF0AC5}">
  <ds:schemaRefs>
    <ds:schemaRef ds:uri="http://schemas.microsoft.com/sharepoint/v3"/>
    <ds:schemaRef ds:uri="http://purl.org/dc/dcmitype/"/>
    <ds:schemaRef ds:uri="http://purl.org/dc/terms/"/>
    <ds:schemaRef ds:uri="0c3abe3e-1ffe-4e0c-b678-f5a458ae4a9a"/>
    <ds:schemaRef ds:uri="http://schemas.microsoft.com/office/infopath/2007/PartnerControls"/>
    <ds:schemaRef ds:uri="http://purl.org/dc/elements/1.1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4fc6e8a4-a6aa-4728-a81c-cede6524604f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64</Words>
  <Characters>150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nnessee Tech University</Company>
  <LinksUpToDate>false</LinksUpToDate>
  <CharactersWithSpaces>1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ockett, April</dc:creator>
  <cp:keywords/>
  <dc:description/>
  <cp:lastModifiedBy>Crockett, April</cp:lastModifiedBy>
  <cp:revision>3</cp:revision>
  <dcterms:created xsi:type="dcterms:W3CDTF">2021-01-31T20:57:00Z</dcterms:created>
  <dcterms:modified xsi:type="dcterms:W3CDTF">2021-01-31T20:57:00Z</dcterms:modified>
  <cp:contentStatus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C32D82CFFAB445BEAD32EBD67FF920</vt:lpwstr>
  </property>
</Properties>
</file>